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2B8F67" w14:textId="77777777" w:rsidR="00587762" w:rsidRDefault="00587762" w:rsidP="006E6B5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TUGAS KELOMPOK</w:t>
      </w:r>
    </w:p>
    <w:p w14:paraId="41D4555F" w14:textId="7F57963D" w:rsidR="006E6B58" w:rsidRPr="006E6B58" w:rsidRDefault="006E6B58" w:rsidP="006E6B58">
      <w:pPr>
        <w:jc w:val="center"/>
        <w:rPr>
          <w:b/>
          <w:bCs/>
          <w:sz w:val="28"/>
          <w:szCs w:val="28"/>
        </w:rPr>
      </w:pPr>
      <w:r w:rsidRPr="006E6B58">
        <w:rPr>
          <w:b/>
          <w:bCs/>
          <w:sz w:val="28"/>
          <w:szCs w:val="28"/>
        </w:rPr>
        <w:t xml:space="preserve"> </w:t>
      </w:r>
      <w:proofErr w:type="spellStart"/>
      <w:r w:rsidRPr="006E6B58">
        <w:rPr>
          <w:b/>
          <w:bCs/>
          <w:sz w:val="28"/>
          <w:szCs w:val="28"/>
        </w:rPr>
        <w:t>Algoritma</w:t>
      </w:r>
      <w:proofErr w:type="spellEnd"/>
      <w:r w:rsidRPr="006E6B58">
        <w:rPr>
          <w:b/>
          <w:bCs/>
          <w:sz w:val="28"/>
          <w:szCs w:val="28"/>
        </w:rPr>
        <w:t xml:space="preserve"> </w:t>
      </w:r>
      <w:proofErr w:type="spellStart"/>
      <w:r w:rsidRPr="006E6B58">
        <w:rPr>
          <w:b/>
          <w:bCs/>
          <w:sz w:val="28"/>
          <w:szCs w:val="28"/>
        </w:rPr>
        <w:t>Pemrograman</w:t>
      </w:r>
      <w:proofErr w:type="spellEnd"/>
    </w:p>
    <w:p w14:paraId="09DBF45B" w14:textId="77777777" w:rsidR="006E6B58" w:rsidRPr="006E6B58" w:rsidRDefault="006E6B58" w:rsidP="006E6B58">
      <w:pPr>
        <w:jc w:val="center"/>
        <w:rPr>
          <w:sz w:val="28"/>
          <w:szCs w:val="28"/>
        </w:rPr>
      </w:pPr>
      <w:proofErr w:type="gramStart"/>
      <w:r w:rsidRPr="006E6B58">
        <w:rPr>
          <w:sz w:val="28"/>
          <w:szCs w:val="28"/>
        </w:rPr>
        <w:t>Kelas :</w:t>
      </w:r>
      <w:proofErr w:type="gramEnd"/>
      <w:r w:rsidRPr="006E6B58">
        <w:rPr>
          <w:sz w:val="28"/>
          <w:szCs w:val="28"/>
        </w:rPr>
        <w:t xml:space="preserve"> TI-42-12</w:t>
      </w:r>
    </w:p>
    <w:p w14:paraId="563A0E8A" w14:textId="77777777" w:rsidR="006E6B58" w:rsidRPr="006E6B58" w:rsidRDefault="006E6B58" w:rsidP="006E6B58">
      <w:pPr>
        <w:jc w:val="center"/>
        <w:rPr>
          <w:sz w:val="24"/>
          <w:szCs w:val="24"/>
        </w:rPr>
      </w:pPr>
      <w:proofErr w:type="spellStart"/>
      <w:proofErr w:type="gramStart"/>
      <w:r w:rsidRPr="006E6B58">
        <w:rPr>
          <w:sz w:val="24"/>
          <w:szCs w:val="24"/>
        </w:rPr>
        <w:t>Kelompok</w:t>
      </w:r>
      <w:proofErr w:type="spellEnd"/>
      <w:r w:rsidRPr="006E6B58">
        <w:rPr>
          <w:sz w:val="24"/>
          <w:szCs w:val="24"/>
        </w:rPr>
        <w:t xml:space="preserve"> :</w:t>
      </w:r>
      <w:proofErr w:type="gramEnd"/>
    </w:p>
    <w:p w14:paraId="0C4CA8EA" w14:textId="77777777" w:rsidR="006E6B58" w:rsidRDefault="006E6B58" w:rsidP="006E6B58">
      <w:pPr>
        <w:jc w:val="center"/>
      </w:pPr>
      <w:r>
        <w:t>Retinda Liandya Gita 1201184131</w:t>
      </w:r>
    </w:p>
    <w:p w14:paraId="73F8D83F" w14:textId="77777777" w:rsidR="006E6B58" w:rsidRDefault="006E6B58" w:rsidP="006E6B58">
      <w:pPr>
        <w:jc w:val="center"/>
      </w:pPr>
      <w:proofErr w:type="spellStart"/>
      <w:r>
        <w:t>Nadilla</w:t>
      </w:r>
      <w:proofErr w:type="spellEnd"/>
      <w:r>
        <w:t xml:space="preserve"> </w:t>
      </w:r>
      <w:proofErr w:type="spellStart"/>
      <w:r>
        <w:t>Attin</w:t>
      </w:r>
      <w:proofErr w:type="spellEnd"/>
      <w:r>
        <w:t xml:space="preserve"> Miftah 1201180088</w:t>
      </w:r>
    </w:p>
    <w:p w14:paraId="2C8CCE6B" w14:textId="77777777" w:rsidR="006E6B58" w:rsidRDefault="006E6B58" w:rsidP="006E6B58">
      <w:pPr>
        <w:jc w:val="center"/>
      </w:pPr>
      <w:proofErr w:type="spellStart"/>
      <w:r>
        <w:t>Aldarhena</w:t>
      </w:r>
      <w:proofErr w:type="spellEnd"/>
      <w:r>
        <w:t xml:space="preserve"> Putri </w:t>
      </w:r>
      <w:proofErr w:type="spellStart"/>
      <w:r>
        <w:t>Dewanty</w:t>
      </w:r>
      <w:proofErr w:type="spellEnd"/>
      <w:r>
        <w:t xml:space="preserve"> 1201182410</w:t>
      </w:r>
    </w:p>
    <w:p w14:paraId="30D79725" w14:textId="77777777" w:rsidR="006E6B58" w:rsidRDefault="006E6B58" w:rsidP="006E6B58">
      <w:pPr>
        <w:jc w:val="center"/>
      </w:pPr>
      <w:r>
        <w:t xml:space="preserve">Adela Mega </w:t>
      </w:r>
      <w:proofErr w:type="spellStart"/>
      <w:r>
        <w:t>Aglina</w:t>
      </w:r>
      <w:proofErr w:type="spellEnd"/>
      <w:r w:rsidR="0006044D">
        <w:t xml:space="preserve"> 1201184258</w:t>
      </w:r>
    </w:p>
    <w:p w14:paraId="59CE29BA" w14:textId="77777777" w:rsidR="006E6B58" w:rsidRDefault="006E6B58" w:rsidP="006E6B58">
      <w:pPr>
        <w:jc w:val="center"/>
      </w:pPr>
      <w:r>
        <w:t xml:space="preserve">Muhammad Gian </w:t>
      </w:r>
      <w:bookmarkStart w:id="0" w:name="_GoBack"/>
      <w:bookmarkEnd w:id="0"/>
      <w:proofErr w:type="spellStart"/>
      <w:r>
        <w:t>Naufal</w:t>
      </w:r>
      <w:proofErr w:type="spellEnd"/>
      <w:r w:rsidR="0006044D">
        <w:t xml:space="preserve"> Ihsan 1201180292</w:t>
      </w:r>
    </w:p>
    <w:p w14:paraId="5523A2C1" w14:textId="77777777" w:rsidR="006E6B58" w:rsidRDefault="006E6B58" w:rsidP="006E6B58">
      <w:pPr>
        <w:jc w:val="center"/>
      </w:pPr>
      <w:r>
        <w:t>Lutfi Ibrahim</w:t>
      </w:r>
      <w:r w:rsidR="0006044D">
        <w:t xml:space="preserve"> </w:t>
      </w:r>
      <w:proofErr w:type="spellStart"/>
      <w:r w:rsidR="0006044D">
        <w:t>Pratama</w:t>
      </w:r>
      <w:proofErr w:type="spellEnd"/>
      <w:r w:rsidR="0006044D">
        <w:t xml:space="preserve"> Rosman 1201180444</w:t>
      </w:r>
    </w:p>
    <w:p w14:paraId="5327AC51" w14:textId="77777777" w:rsidR="006E6B58" w:rsidRDefault="006E6B58" w:rsidP="006E6B58">
      <w:pPr>
        <w:jc w:val="center"/>
      </w:pPr>
      <w:proofErr w:type="spellStart"/>
      <w:r>
        <w:t>Fikri</w:t>
      </w:r>
      <w:proofErr w:type="spellEnd"/>
      <w:r>
        <w:t xml:space="preserve"> </w:t>
      </w:r>
      <w:proofErr w:type="spellStart"/>
      <w:r>
        <w:t>Aryaguna</w:t>
      </w:r>
      <w:proofErr w:type="spellEnd"/>
      <w:r>
        <w:t xml:space="preserve"> </w:t>
      </w:r>
      <w:proofErr w:type="spellStart"/>
      <w:r>
        <w:t>Dafa</w:t>
      </w:r>
      <w:proofErr w:type="spellEnd"/>
      <w:r w:rsidR="00AE37E9">
        <w:t xml:space="preserve"> 1201180388</w:t>
      </w:r>
    </w:p>
    <w:p w14:paraId="340A6FFA" w14:textId="77777777" w:rsidR="00F3180F" w:rsidRDefault="00F3180F" w:rsidP="006E6B58">
      <w:pPr>
        <w:jc w:val="center"/>
      </w:pPr>
      <w:proofErr w:type="spellStart"/>
      <w:r>
        <w:t>Ensyura</w:t>
      </w:r>
      <w:proofErr w:type="spellEnd"/>
      <w:r>
        <w:t xml:space="preserve"> </w:t>
      </w:r>
      <w:proofErr w:type="spellStart"/>
      <w:r>
        <w:t>Liandhini</w:t>
      </w:r>
      <w:proofErr w:type="spellEnd"/>
      <w:r>
        <w:t xml:space="preserve"> 1201174134</w:t>
      </w:r>
    </w:p>
    <w:p w14:paraId="0F76876A" w14:textId="77777777" w:rsidR="006E6B58" w:rsidRDefault="006E6B58"/>
    <w:p w14:paraId="5135ACD2" w14:textId="27CA60C8" w:rsidR="006E6B58" w:rsidRDefault="00587762" w:rsidP="00587762">
      <w:pPr>
        <w:jc w:val="center"/>
      </w:pPr>
      <w:r>
        <w:rPr>
          <w:sz w:val="32"/>
          <w:szCs w:val="32"/>
        </w:rPr>
        <w:t>"</w:t>
      </w:r>
      <w:r w:rsidRPr="00587762">
        <w:rPr>
          <w:sz w:val="32"/>
          <w:szCs w:val="32"/>
        </w:rPr>
        <w:t>GIVEAWAY TELKOM UNIVERSITY</w:t>
      </w:r>
      <w:r>
        <w:rPr>
          <w:sz w:val="32"/>
          <w:szCs w:val="32"/>
        </w:rPr>
        <w:t>”</w:t>
      </w:r>
    </w:p>
    <w:p w14:paraId="1333E0CA" w14:textId="77777777" w:rsidR="006E6B58" w:rsidRDefault="006E6B58"/>
    <w:p w14:paraId="48435975" w14:textId="1C669DA7" w:rsidR="006E6B58" w:rsidRDefault="00587762">
      <w:r>
        <w:object w:dxaOrig="15241" w:dyaOrig="10891" w14:anchorId="3EB860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0.8pt;height:322.4pt" o:ole="">
            <v:imagedata r:id="rId4" o:title=""/>
          </v:shape>
          <o:OLEObject Type="Embed" ProgID="Visio.Drawing.15" ShapeID="_x0000_i1040" DrawAspect="Content" ObjectID="_1629224110" r:id="rId5"/>
        </w:object>
      </w:r>
    </w:p>
    <w:sectPr w:rsidR="006E6B58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B58"/>
    <w:rsid w:val="0006044D"/>
    <w:rsid w:val="001161B1"/>
    <w:rsid w:val="00587762"/>
    <w:rsid w:val="006E6B58"/>
    <w:rsid w:val="00A20EF8"/>
    <w:rsid w:val="00A83956"/>
    <w:rsid w:val="00AE37E9"/>
    <w:rsid w:val="00DA0646"/>
    <w:rsid w:val="00F31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A05986"/>
  <w15:chartTrackingRefBased/>
  <w15:docId w15:val="{8B5356C8-7B62-48B6-B873-91FF2FA03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8</Words>
  <Characters>33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tinda Liandya</dc:creator>
  <cp:keywords/>
  <dc:description/>
  <cp:lastModifiedBy>Retinda Liandya</cp:lastModifiedBy>
  <cp:revision>2</cp:revision>
  <dcterms:created xsi:type="dcterms:W3CDTF">2019-09-05T14:29:00Z</dcterms:created>
  <dcterms:modified xsi:type="dcterms:W3CDTF">2019-09-05T14:29:00Z</dcterms:modified>
</cp:coreProperties>
</file>